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657E8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epth First Search</w:t>
      </w:r>
    </w:p>
    <w:p w:rsidR="00625BB4" w:rsidRPr="000B0F29" w:rsidRDefault="00E62E54" w:rsidP="0053258A">
      <w:pPr>
        <w:pStyle w:val="a3"/>
        <w:spacing w:before="0" w:after="0" w:line="288" w:lineRule="auto"/>
        <w:rPr>
          <w:rFonts w:ascii="Cambria Math" w:eastAsia="宋体" w:hAnsi="Cambria Math" w:cs="Times New Roman" w:hint="eastAsia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深度</w:t>
      </w:r>
      <w:r>
        <w:rPr>
          <w:rFonts w:ascii="Cambria Math" w:eastAsia="宋体" w:hAnsi="Cambria Math" w:cs="Times New Roman"/>
          <w:sz w:val="28"/>
          <w:szCs w:val="28"/>
        </w:rPr>
        <w:t>优先搜索</w:t>
      </w:r>
    </w:p>
    <w:p w:rsidR="0052137E" w:rsidRDefault="0052137E" w:rsidP="0067364D">
      <w:pPr>
        <w:rPr>
          <w:rFonts w:ascii="Cambria Math" w:eastAsia="宋体" w:hAnsi="Cambria Math" w:cs="Times New Roman"/>
        </w:rPr>
      </w:pPr>
    </w:p>
    <w:p w:rsidR="0061417D" w:rsidRDefault="0061417D" w:rsidP="0067364D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定义</w:t>
      </w:r>
      <w:r>
        <w:rPr>
          <w:rFonts w:ascii="Cambria Math" w:eastAsia="宋体" w:hAnsi="Cambria Math" w:cs="Times New Roman"/>
        </w:rPr>
        <w:t>：</w:t>
      </w:r>
    </w:p>
    <w:p w:rsidR="0061417D" w:rsidRDefault="00567E73" w:rsidP="00B9428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图</w:t>
      </w:r>
      <w:r>
        <w:rPr>
          <w:rFonts w:ascii="Cambria Math" w:eastAsia="宋体" w:hAnsi="Cambria Math" w:cs="Times New Roman"/>
        </w:rPr>
        <w:t>：</w:t>
      </w:r>
      <w:r w:rsidR="00264D6B">
        <w:rPr>
          <w:rFonts w:ascii="Cambria Math" w:eastAsia="宋体" w:hAnsi="Cambria Math" w:cs="Times New Roman" w:hint="eastAsia"/>
        </w:rPr>
        <w:t>图</w:t>
      </w:r>
      <m:oMath>
        <m:r>
          <w:rPr>
            <w:rFonts w:ascii="Cambria Math" w:eastAsia="宋体" w:hAnsi="Cambria Math" w:cs="Times New Roman"/>
          </w:rPr>
          <m:t>G=&lt;V, E&gt;</m:t>
        </m:r>
      </m:oMath>
      <w:r w:rsidR="00C10F20">
        <w:rPr>
          <w:rFonts w:ascii="Cambria Math" w:eastAsia="宋体" w:hAnsi="Cambria Math" w:cs="Times New Roman" w:hint="eastAsia"/>
        </w:rPr>
        <w:t>是</w:t>
      </w:r>
      <w:r w:rsidR="00C10F20">
        <w:rPr>
          <w:rFonts w:ascii="Cambria Math" w:eastAsia="宋体" w:hAnsi="Cambria Math" w:cs="Times New Roman"/>
        </w:rPr>
        <w:t>由</w:t>
      </w:r>
      <w:r w:rsidR="00C10F20">
        <w:rPr>
          <w:rFonts w:ascii="Cambria Math" w:eastAsia="宋体" w:hAnsi="Cambria Math" w:cs="Times New Roman" w:hint="eastAsia"/>
        </w:rPr>
        <w:t>节点集合</w:t>
      </w:r>
      <m:oMath>
        <m:r>
          <w:rPr>
            <w:rFonts w:ascii="Cambria Math" w:eastAsia="宋体" w:hAnsi="Cambria Math" w:cs="Times New Roman"/>
          </w:rPr>
          <m:t>V</m:t>
        </m:r>
      </m:oMath>
      <w:r w:rsidR="00C10F20">
        <w:rPr>
          <w:rFonts w:ascii="Cambria Math" w:eastAsia="宋体" w:hAnsi="Cambria Math" w:cs="Times New Roman" w:hint="eastAsia"/>
        </w:rPr>
        <w:t>和</w:t>
      </w:r>
      <w:r w:rsidR="00C10F20">
        <w:rPr>
          <w:rFonts w:ascii="Cambria Math" w:eastAsia="宋体" w:hAnsi="Cambria Math" w:cs="Times New Roman"/>
        </w:rPr>
        <w:t>边集合</w:t>
      </w:r>
      <m:oMath>
        <m:r>
          <w:rPr>
            <w:rFonts w:ascii="Cambria Math" w:eastAsia="宋体" w:hAnsi="Cambria Math" w:cs="Times New Roman"/>
          </w:rPr>
          <m:t>E</m:t>
        </m:r>
      </m:oMath>
      <w:r w:rsidR="00C10F20">
        <w:rPr>
          <w:rFonts w:ascii="Cambria Math" w:eastAsia="宋体" w:hAnsi="Cambria Math" w:cs="Times New Roman" w:hint="eastAsia"/>
        </w:rPr>
        <w:t>组成</w:t>
      </w:r>
      <w:r w:rsidR="00C10F20">
        <w:rPr>
          <w:rFonts w:ascii="Cambria Math" w:eastAsia="宋体" w:hAnsi="Cambria Math" w:cs="Times New Roman"/>
        </w:rPr>
        <w:t>的数据结构</w:t>
      </w:r>
      <w:r w:rsidR="008A4779">
        <w:rPr>
          <w:rFonts w:ascii="Cambria Math" w:eastAsia="宋体" w:hAnsi="Cambria Math" w:cs="Times New Roman" w:hint="eastAsia"/>
        </w:rPr>
        <w:t>，每条</w:t>
      </w:r>
      <w:r w:rsidR="008A4779">
        <w:rPr>
          <w:rFonts w:ascii="Cambria Math" w:eastAsia="宋体" w:hAnsi="Cambria Math" w:cs="Times New Roman"/>
        </w:rPr>
        <w:t>边</w:t>
      </w:r>
      <m:oMath>
        <m:r>
          <w:rPr>
            <w:rFonts w:ascii="Cambria Math" w:eastAsia="宋体" w:hAnsi="Cambria Math" w:cs="Times New Roman"/>
          </w:rPr>
          <m:t>e</m:t>
        </m:r>
      </m:oMath>
      <w:r w:rsidR="008A4779">
        <w:rPr>
          <w:rFonts w:ascii="Cambria Math" w:eastAsia="宋体" w:hAnsi="Cambria Math" w:cs="Times New Roman" w:hint="eastAsia"/>
        </w:rPr>
        <w:t>的</w:t>
      </w:r>
      <w:r w:rsidR="004A108F">
        <w:rPr>
          <w:rFonts w:ascii="Cambria Math" w:eastAsia="宋体" w:hAnsi="Cambria Math" w:cs="Times New Roman"/>
        </w:rPr>
        <w:t>两端是</w:t>
      </w:r>
      <w:r w:rsidR="004A108F">
        <w:rPr>
          <w:rFonts w:ascii="Cambria Math" w:eastAsia="宋体" w:hAnsi="Cambria Math" w:cs="Times New Roman"/>
        </w:rPr>
        <w:t>2</w:t>
      </w:r>
      <w:r w:rsidR="008A4779">
        <w:rPr>
          <w:rFonts w:ascii="Cambria Math" w:eastAsia="宋体" w:hAnsi="Cambria Math" w:cs="Times New Roman"/>
        </w:rPr>
        <w:t>个节点</w:t>
      </w:r>
      <w:r w:rsidR="001B0B96">
        <w:rPr>
          <w:rFonts w:ascii="Cambria Math" w:eastAsia="宋体" w:hAnsi="Cambria Math" w:cs="Times New Roman" w:hint="eastAsia"/>
        </w:rPr>
        <w:t>，</w:t>
      </w:r>
      <w:r w:rsidR="001B0B96">
        <w:rPr>
          <w:rFonts w:ascii="Cambria Math" w:eastAsia="宋体" w:hAnsi="Cambria Math" w:cs="Times New Roman"/>
        </w:rPr>
        <w:t>每个节点</w:t>
      </w:r>
      <m:oMath>
        <m:r>
          <w:rPr>
            <w:rFonts w:ascii="Cambria Math" w:eastAsia="宋体" w:hAnsi="Cambria Math" w:cs="Times New Roman"/>
          </w:rPr>
          <m:t>v</m:t>
        </m:r>
      </m:oMath>
      <w:r w:rsidR="001B0B96">
        <w:rPr>
          <w:rFonts w:ascii="Cambria Math" w:eastAsia="宋体" w:hAnsi="Cambria Math" w:cs="Times New Roman"/>
        </w:rPr>
        <w:t>至少连接</w:t>
      </w:r>
      <w:r w:rsidR="001B0B96">
        <w:rPr>
          <w:rFonts w:ascii="Cambria Math" w:eastAsia="宋体" w:hAnsi="Cambria Math" w:cs="Times New Roman" w:hint="eastAsia"/>
        </w:rPr>
        <w:t>2</w:t>
      </w:r>
      <w:r w:rsidR="001B0B96">
        <w:rPr>
          <w:rFonts w:ascii="Cambria Math" w:eastAsia="宋体" w:hAnsi="Cambria Math" w:cs="Times New Roman" w:hint="eastAsia"/>
        </w:rPr>
        <w:t>条</w:t>
      </w:r>
      <w:r w:rsidR="001B0B96">
        <w:rPr>
          <w:rFonts w:ascii="Cambria Math" w:eastAsia="宋体" w:hAnsi="Cambria Math" w:cs="Times New Roman"/>
        </w:rPr>
        <w:t>边</w:t>
      </w:r>
      <w:r w:rsidR="00C10F20">
        <w:rPr>
          <w:rFonts w:ascii="Cambria Math" w:eastAsia="宋体" w:hAnsi="Cambria Math" w:cs="Times New Roman"/>
        </w:rPr>
        <w:t>。</w:t>
      </w:r>
    </w:p>
    <w:p w:rsidR="005E4052" w:rsidRDefault="00CB4619" w:rsidP="00B9428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无</w:t>
      </w:r>
      <w:r w:rsidR="00E3611F">
        <w:rPr>
          <w:rFonts w:ascii="Cambria Math" w:eastAsia="宋体" w:hAnsi="Cambria Math" w:cs="Times New Roman" w:hint="eastAsia"/>
        </w:rPr>
        <w:t>向边</w:t>
      </w:r>
      <w:r w:rsidR="005E4052">
        <w:rPr>
          <w:rFonts w:ascii="Cambria Math" w:eastAsia="宋体" w:hAnsi="Cambria Math" w:cs="Times New Roman"/>
        </w:rPr>
        <w:t>：</w:t>
      </w:r>
      <w:r w:rsidR="00A85622">
        <w:rPr>
          <w:rFonts w:ascii="Cambria Math" w:eastAsia="宋体" w:hAnsi="Cambria Math" w:cs="Times New Roman" w:hint="eastAsia"/>
        </w:rPr>
        <w:t>若</w:t>
      </w:r>
      <w:r w:rsidR="00666336">
        <w:rPr>
          <w:rFonts w:ascii="Cambria Math" w:eastAsia="宋体" w:hAnsi="Cambria Math" w:cs="Times New Roman" w:hint="eastAsia"/>
        </w:rPr>
        <w:t>无向边</w:t>
      </w:r>
      <m:oMath>
        <m:r>
          <w:rPr>
            <w:rFonts w:ascii="Cambria Math" w:eastAsia="宋体" w:hAnsi="Cambria Math" w:cs="Times New Roman"/>
          </w:rPr>
          <m:t>e</m:t>
        </m:r>
      </m:oMath>
      <w:r w:rsidR="000656A1">
        <w:rPr>
          <w:rFonts w:ascii="Cambria Math" w:eastAsia="宋体" w:hAnsi="Cambria Math" w:cs="Times New Roman" w:hint="eastAsia"/>
        </w:rPr>
        <w:t>的</w:t>
      </w:r>
      <w:r w:rsidR="000656A1">
        <w:rPr>
          <w:rFonts w:ascii="Cambria Math" w:eastAsia="宋体" w:hAnsi="Cambria Math" w:cs="Times New Roman"/>
        </w:rPr>
        <w:t>两端点</w:t>
      </w:r>
      <w:r w:rsidR="00CB26E1">
        <w:rPr>
          <w:rFonts w:ascii="Cambria Math" w:eastAsia="宋体" w:hAnsi="Cambria Math" w:cs="Times New Roman" w:hint="eastAsia"/>
        </w:rPr>
        <w:t>是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7C6BE4"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v</m:t>
        </m:r>
      </m:oMath>
      <w:r w:rsidR="00A85622">
        <w:rPr>
          <w:rFonts w:ascii="Cambria Math" w:eastAsia="宋体" w:hAnsi="Cambria Math" w:cs="Times New Roman" w:hint="eastAsia"/>
        </w:rPr>
        <w:t>，</w:t>
      </w:r>
      <w:r w:rsidR="00CB26E1">
        <w:rPr>
          <w:rFonts w:ascii="Cambria Math" w:eastAsia="宋体" w:hAnsi="Cambria Math" w:cs="Times New Roman" w:hint="eastAsia"/>
        </w:rPr>
        <w:t>则</w:t>
      </w:r>
      <w:r w:rsidR="00CB26E1">
        <w:rPr>
          <w:rFonts w:ascii="Cambria Math" w:eastAsia="宋体" w:hAnsi="Cambria Math" w:cs="Times New Roman"/>
        </w:rPr>
        <w:t>可以从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CB26E1">
        <w:rPr>
          <w:rFonts w:ascii="Cambria Math" w:eastAsia="宋体" w:hAnsi="Cambria Math" w:cs="Times New Roman" w:hint="eastAsia"/>
        </w:rPr>
        <w:t>出发</w:t>
      </w:r>
      <w:r w:rsidR="00CB26E1">
        <w:rPr>
          <w:rFonts w:ascii="Cambria Math" w:eastAsia="宋体" w:hAnsi="Cambria Math" w:cs="Times New Roman"/>
        </w:rPr>
        <w:t>到达</w:t>
      </w:r>
      <m:oMath>
        <m:r>
          <w:rPr>
            <w:rFonts w:ascii="Cambria Math" w:eastAsia="宋体" w:hAnsi="Cambria Math" w:cs="Times New Roman"/>
          </w:rPr>
          <m:t>v</m:t>
        </m:r>
      </m:oMath>
      <w:r w:rsidR="00CB26E1">
        <w:rPr>
          <w:rFonts w:ascii="Cambria Math" w:eastAsia="宋体" w:hAnsi="Cambria Math" w:cs="Times New Roman"/>
        </w:rPr>
        <w:t>，也可以从</w:t>
      </w:r>
      <m:oMath>
        <m:r>
          <w:rPr>
            <w:rFonts w:ascii="Cambria Math" w:eastAsia="宋体" w:hAnsi="Cambria Math" w:cs="Times New Roman"/>
          </w:rPr>
          <m:t>v</m:t>
        </m:r>
      </m:oMath>
      <w:r w:rsidR="00CB26E1">
        <w:rPr>
          <w:rFonts w:ascii="Cambria Math" w:eastAsia="宋体" w:hAnsi="Cambria Math" w:cs="Times New Roman"/>
        </w:rPr>
        <w:t>出发到达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CB26E1">
        <w:rPr>
          <w:rFonts w:ascii="Cambria Math" w:eastAsia="宋体" w:hAnsi="Cambria Math" w:cs="Times New Roman"/>
        </w:rPr>
        <w:t>。</w:t>
      </w:r>
    </w:p>
    <w:p w:rsidR="004330E8" w:rsidRDefault="004330E8" w:rsidP="00B9428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有向边</w:t>
      </w:r>
      <w:r>
        <w:rPr>
          <w:rFonts w:ascii="Cambria Math" w:eastAsia="宋体" w:hAnsi="Cambria Math" w:cs="Times New Roman"/>
        </w:rPr>
        <w:t>：</w:t>
      </w:r>
      <w:r w:rsidR="007B6F41">
        <w:rPr>
          <w:rFonts w:ascii="Cambria Math" w:eastAsia="宋体" w:hAnsi="Cambria Math" w:cs="Times New Roman" w:hint="eastAsia"/>
        </w:rPr>
        <w:t>若有向边</w:t>
      </w:r>
      <m:oMath>
        <m:r>
          <w:rPr>
            <w:rFonts w:ascii="Cambria Math" w:eastAsia="宋体" w:hAnsi="Cambria Math" w:cs="Times New Roman"/>
          </w:rPr>
          <m:t>e</m:t>
        </m:r>
      </m:oMath>
      <w:r w:rsidR="007B6F41">
        <w:rPr>
          <w:rFonts w:ascii="Cambria Math" w:eastAsia="宋体" w:hAnsi="Cambria Math" w:cs="Times New Roman"/>
        </w:rPr>
        <w:t>从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7B6F41">
        <w:rPr>
          <w:rFonts w:ascii="Cambria Math" w:eastAsia="宋体" w:hAnsi="Cambria Math" w:cs="Times New Roman"/>
        </w:rPr>
        <w:t>指向</w:t>
      </w:r>
      <m:oMath>
        <m:r>
          <w:rPr>
            <w:rFonts w:ascii="Cambria Math" w:eastAsia="宋体" w:hAnsi="Cambria Math" w:cs="Times New Roman"/>
          </w:rPr>
          <m:t>v</m:t>
        </m:r>
      </m:oMath>
      <w:r w:rsidR="007B6F41">
        <w:rPr>
          <w:rFonts w:ascii="Cambria Math" w:eastAsia="宋体" w:hAnsi="Cambria Math" w:cs="Times New Roman"/>
        </w:rPr>
        <w:t>，则只能从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7B6F41">
        <w:rPr>
          <w:rFonts w:ascii="Cambria Math" w:eastAsia="宋体" w:hAnsi="Cambria Math" w:cs="Times New Roman"/>
        </w:rPr>
        <w:t>出发到达</w:t>
      </w:r>
      <m:oMath>
        <m:r>
          <w:rPr>
            <w:rFonts w:ascii="Cambria Math" w:eastAsia="宋体" w:hAnsi="Cambria Math" w:cs="Times New Roman"/>
          </w:rPr>
          <m:t>v</m:t>
        </m:r>
      </m:oMath>
      <w:r w:rsidR="007B6F41">
        <w:rPr>
          <w:rFonts w:ascii="Cambria Math" w:eastAsia="宋体" w:hAnsi="Cambria Math" w:cs="Times New Roman"/>
        </w:rPr>
        <w:t>，</w:t>
      </w:r>
      <w:r w:rsidR="007B6F41">
        <w:rPr>
          <w:rFonts w:ascii="Cambria Math" w:eastAsia="宋体" w:hAnsi="Cambria Math" w:cs="Times New Roman" w:hint="eastAsia"/>
        </w:rPr>
        <w:t>而不能</w:t>
      </w:r>
      <w:r w:rsidR="007B6F41">
        <w:rPr>
          <w:rFonts w:ascii="Cambria Math" w:eastAsia="宋体" w:hAnsi="Cambria Math" w:cs="Times New Roman"/>
        </w:rPr>
        <w:t>反向。</w:t>
      </w:r>
      <w:r w:rsidR="00D14D7F">
        <w:rPr>
          <w:rFonts w:ascii="Cambria Math" w:eastAsia="宋体" w:hAnsi="Cambria Math" w:cs="Times New Roman" w:hint="eastAsia"/>
        </w:rPr>
        <w:t>无向边也可以</w:t>
      </w:r>
      <w:r w:rsidR="00D14D7F">
        <w:rPr>
          <w:rFonts w:ascii="Cambria Math" w:eastAsia="宋体" w:hAnsi="Cambria Math" w:cs="Times New Roman"/>
        </w:rPr>
        <w:t>看作</w:t>
      </w:r>
      <w:r w:rsidR="00115309">
        <w:rPr>
          <w:rFonts w:ascii="Cambria Math" w:eastAsia="宋体" w:hAnsi="Cambria Math" w:cs="Times New Roman" w:hint="eastAsia"/>
        </w:rPr>
        <w:t>相同</w:t>
      </w:r>
      <w:r w:rsidR="000004EF">
        <w:rPr>
          <w:rFonts w:ascii="Cambria Math" w:eastAsia="宋体" w:hAnsi="Cambria Math" w:cs="Times New Roman"/>
        </w:rPr>
        <w:t>两个端点</w:t>
      </w:r>
      <w:r w:rsidR="000004EF">
        <w:rPr>
          <w:rFonts w:ascii="Cambria Math" w:eastAsia="宋体" w:hAnsi="Cambria Math" w:cs="Times New Roman" w:hint="eastAsia"/>
        </w:rPr>
        <w:t>之间</w:t>
      </w:r>
      <w:r w:rsidR="000004EF">
        <w:rPr>
          <w:rFonts w:ascii="Cambria Math" w:eastAsia="宋体" w:hAnsi="Cambria Math" w:cs="Times New Roman"/>
        </w:rPr>
        <w:t>的</w:t>
      </w:r>
      <w:r w:rsidR="00590B02">
        <w:rPr>
          <w:rFonts w:ascii="Cambria Math" w:eastAsia="宋体" w:hAnsi="Cambria Math" w:cs="Times New Roman"/>
        </w:rPr>
        <w:t>两条</w:t>
      </w:r>
      <w:r w:rsidR="00590B02">
        <w:rPr>
          <w:rFonts w:ascii="Cambria Math" w:eastAsia="宋体" w:hAnsi="Cambria Math" w:cs="Times New Roman" w:hint="eastAsia"/>
        </w:rPr>
        <w:t>反向</w:t>
      </w:r>
      <w:r w:rsidR="00D14D7F">
        <w:rPr>
          <w:rFonts w:ascii="Cambria Math" w:eastAsia="宋体" w:hAnsi="Cambria Math" w:cs="Times New Roman"/>
        </w:rPr>
        <w:t>有向边</w:t>
      </w:r>
      <w:r w:rsidR="00137ABC">
        <w:rPr>
          <w:rFonts w:ascii="Cambria Math" w:eastAsia="宋体" w:hAnsi="Cambria Math" w:cs="Times New Roman" w:hint="eastAsia"/>
        </w:rPr>
        <w:t>的</w:t>
      </w:r>
      <w:r w:rsidR="00137ABC">
        <w:rPr>
          <w:rFonts w:ascii="Cambria Math" w:eastAsia="宋体" w:hAnsi="Cambria Math" w:cs="Times New Roman"/>
        </w:rPr>
        <w:t>叠加。</w:t>
      </w:r>
    </w:p>
    <w:p w:rsidR="00014674" w:rsidRDefault="00014674" w:rsidP="00B94284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出度</w:t>
      </w:r>
      <w:r w:rsidR="005832CC">
        <w:rPr>
          <w:rFonts w:ascii="Cambria Math" w:eastAsia="宋体" w:hAnsi="Cambria Math" w:cs="Times New Roman" w:hint="eastAsia"/>
        </w:rPr>
        <w:t>：</w:t>
      </w:r>
      <w:r w:rsidR="00EC219B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EC219B">
        <w:rPr>
          <w:rFonts w:ascii="Cambria Math" w:eastAsia="宋体" w:hAnsi="Cambria Math" w:cs="Times New Roman"/>
        </w:rPr>
        <w:t>的出度</w:t>
      </w:r>
      <w:r w:rsidR="00EC219B">
        <w:rPr>
          <w:rFonts w:ascii="Cambria Math" w:eastAsia="宋体" w:hAnsi="Cambria Math" w:cs="Times New Roman" w:hint="eastAsia"/>
        </w:rPr>
        <w:t>是</w:t>
      </w:r>
      <w:r w:rsidR="00EC219B">
        <w:rPr>
          <w:rFonts w:ascii="Cambria Math" w:eastAsia="宋体" w:hAnsi="Cambria Math" w:cs="Times New Roman"/>
        </w:rPr>
        <w:t>从</w:t>
      </w:r>
      <w:r w:rsidR="00D3464E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D3464E">
        <w:rPr>
          <w:rFonts w:ascii="Cambria Math" w:eastAsia="宋体" w:hAnsi="Cambria Math" w:cs="Times New Roman"/>
        </w:rPr>
        <w:t>出发的边的</w:t>
      </w:r>
      <w:r w:rsidR="00D3464E">
        <w:rPr>
          <w:rFonts w:ascii="Cambria Math" w:eastAsia="宋体" w:hAnsi="Cambria Math" w:cs="Times New Roman" w:hint="eastAsia"/>
        </w:rPr>
        <w:t>数量，</w:t>
      </w:r>
      <w:r w:rsidR="00D3464E">
        <w:rPr>
          <w:rFonts w:ascii="Cambria Math" w:eastAsia="宋体" w:hAnsi="Cambria Math" w:cs="Times New Roman"/>
        </w:rPr>
        <w:t>也称为出度度数</w:t>
      </w:r>
      <w:r w:rsidR="00D3464E">
        <w:rPr>
          <w:rFonts w:ascii="Cambria Math" w:eastAsia="宋体" w:hAnsi="Cambria Math" w:cs="Times New Roman" w:hint="eastAsia"/>
        </w:rPr>
        <w:t>，</w:t>
      </w:r>
      <w:r w:rsidR="00D3464E">
        <w:rPr>
          <w:rFonts w:ascii="Cambria Math" w:eastAsia="宋体" w:hAnsi="Cambria Math" w:cs="Times New Roman"/>
        </w:rPr>
        <w:t>从</w:t>
      </w:r>
      <w:r w:rsidR="00CD488A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D3464E">
        <w:rPr>
          <w:rFonts w:ascii="Cambria Math" w:eastAsia="宋体" w:hAnsi="Cambria Math" w:cs="Times New Roman"/>
        </w:rPr>
        <w:t>出发的边也称为</w:t>
      </w:r>
      <w:r w:rsidR="00D3464E">
        <w:rPr>
          <w:rFonts w:ascii="Cambria Math" w:eastAsia="宋体" w:hAnsi="Cambria Math" w:cs="Times New Roman" w:hint="eastAsia"/>
        </w:rPr>
        <w:t>出弧边</w:t>
      </w:r>
      <w:r w:rsidR="00D3464E">
        <w:rPr>
          <w:rFonts w:ascii="Cambria Math" w:eastAsia="宋体" w:hAnsi="Cambria Math" w:cs="Times New Roman"/>
        </w:rPr>
        <w:t>。</w:t>
      </w:r>
      <w:r w:rsidR="00235F88">
        <w:rPr>
          <w:rFonts w:ascii="Cambria Math" w:eastAsia="宋体" w:hAnsi="Cambria Math" w:cs="Times New Roman" w:hint="eastAsia"/>
        </w:rPr>
        <w:t>对于</w:t>
      </w:r>
      <w:r w:rsidR="00073C1A">
        <w:rPr>
          <w:rFonts w:ascii="Cambria Math" w:eastAsia="宋体" w:hAnsi="Cambria Math" w:cs="Times New Roman" w:hint="eastAsia"/>
        </w:rPr>
        <w:t>无向边</w:t>
      </w:r>
      <w:r w:rsidR="00073C1A">
        <w:rPr>
          <w:rFonts w:ascii="Cambria Math" w:eastAsia="宋体" w:hAnsi="Cambria Math" w:cs="Times New Roman"/>
        </w:rPr>
        <w:t>和</w:t>
      </w:r>
      <w:r w:rsidR="00073C1A">
        <w:rPr>
          <w:rFonts w:ascii="Cambria Math" w:eastAsia="宋体" w:hAnsi="Cambria Math" w:cs="Times New Roman" w:hint="eastAsia"/>
        </w:rPr>
        <w:t>无向图</w:t>
      </w:r>
      <w:r w:rsidR="00073C1A">
        <w:rPr>
          <w:rFonts w:ascii="Cambria Math" w:eastAsia="宋体" w:hAnsi="Cambria Math" w:cs="Times New Roman"/>
        </w:rPr>
        <w:t>来说，</w:t>
      </w:r>
      <w:r w:rsidR="009054E5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5E5A2D">
        <w:rPr>
          <w:rFonts w:ascii="Cambria Math" w:eastAsia="宋体" w:hAnsi="Cambria Math" w:cs="Times New Roman"/>
        </w:rPr>
        <w:t>的</w:t>
      </w:r>
      <w:r w:rsidR="005E5A2D">
        <w:rPr>
          <w:rFonts w:ascii="Cambria Math" w:eastAsia="宋体" w:hAnsi="Cambria Math" w:cs="Times New Roman" w:hint="eastAsia"/>
        </w:rPr>
        <w:t>所有</w:t>
      </w:r>
      <w:r w:rsidR="005A632C">
        <w:rPr>
          <w:rFonts w:ascii="Cambria Math" w:eastAsia="宋体" w:hAnsi="Cambria Math" w:cs="Times New Roman"/>
        </w:rPr>
        <w:t>边都可以看作出弧边</w:t>
      </w:r>
      <w:r w:rsidR="001B79F5">
        <w:rPr>
          <w:rFonts w:ascii="Cambria Math" w:eastAsia="宋体" w:hAnsi="Cambria Math" w:cs="Times New Roman" w:hint="eastAsia"/>
        </w:rPr>
        <w:t>，</w:t>
      </w:r>
      <w:r w:rsidR="001B79F5">
        <w:rPr>
          <w:rFonts w:ascii="Cambria Math" w:eastAsia="宋体" w:hAnsi="Cambria Math" w:cs="Times New Roman"/>
        </w:rPr>
        <w:t>即边数等于出度</w:t>
      </w:r>
      <w:r w:rsidR="005A632C">
        <w:rPr>
          <w:rFonts w:ascii="Cambria Math" w:eastAsia="宋体" w:hAnsi="Cambria Math" w:cs="Times New Roman" w:hint="eastAsia"/>
        </w:rPr>
        <w:t>。</w:t>
      </w:r>
    </w:p>
    <w:p w:rsidR="008D35EC" w:rsidRPr="008D35EC" w:rsidRDefault="008D35EC" w:rsidP="00B94284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入度</w:t>
      </w:r>
      <w:r>
        <w:rPr>
          <w:rFonts w:ascii="Cambria Math" w:eastAsia="宋体" w:hAnsi="Cambria Math" w:cs="Times New Roman"/>
        </w:rPr>
        <w:t>：</w:t>
      </w:r>
      <w:r w:rsidR="00B97E13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F34AC2">
        <w:rPr>
          <w:rFonts w:ascii="Cambria Math" w:eastAsia="宋体" w:hAnsi="Cambria Math" w:cs="Times New Roman"/>
        </w:rPr>
        <w:t>的</w:t>
      </w:r>
      <w:r w:rsidR="00F34AC2">
        <w:rPr>
          <w:rFonts w:ascii="Cambria Math" w:eastAsia="宋体" w:hAnsi="Cambria Math" w:cs="Times New Roman" w:hint="eastAsia"/>
        </w:rPr>
        <w:t>入</w:t>
      </w:r>
      <w:r w:rsidR="00B97E13">
        <w:rPr>
          <w:rFonts w:ascii="Cambria Math" w:eastAsia="宋体" w:hAnsi="Cambria Math" w:cs="Times New Roman"/>
        </w:rPr>
        <w:t>度</w:t>
      </w:r>
      <w:r w:rsidR="00B97E13">
        <w:rPr>
          <w:rFonts w:ascii="Cambria Math" w:eastAsia="宋体" w:hAnsi="Cambria Math" w:cs="Times New Roman" w:hint="eastAsia"/>
        </w:rPr>
        <w:t>是</w:t>
      </w:r>
      <w:r w:rsidR="00805CDF">
        <w:rPr>
          <w:rFonts w:ascii="Cambria Math" w:eastAsia="宋体" w:hAnsi="Cambria Math" w:cs="Times New Roman" w:hint="eastAsia"/>
        </w:rPr>
        <w:t>到达</w:t>
      </w:r>
      <w:r w:rsidR="00B97E13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B97E13">
        <w:rPr>
          <w:rFonts w:ascii="Cambria Math" w:eastAsia="宋体" w:hAnsi="Cambria Math" w:cs="Times New Roman"/>
        </w:rPr>
        <w:t>的边的</w:t>
      </w:r>
      <w:r w:rsidR="00B97E13">
        <w:rPr>
          <w:rFonts w:ascii="Cambria Math" w:eastAsia="宋体" w:hAnsi="Cambria Math" w:cs="Times New Roman" w:hint="eastAsia"/>
        </w:rPr>
        <w:t>数量，</w:t>
      </w:r>
      <w:r w:rsidR="007B280F">
        <w:rPr>
          <w:rFonts w:ascii="Cambria Math" w:eastAsia="宋体" w:hAnsi="Cambria Math" w:cs="Times New Roman"/>
        </w:rPr>
        <w:t>也称为</w:t>
      </w:r>
      <w:r w:rsidR="007B280F">
        <w:rPr>
          <w:rFonts w:ascii="Cambria Math" w:eastAsia="宋体" w:hAnsi="Cambria Math" w:cs="Times New Roman" w:hint="eastAsia"/>
        </w:rPr>
        <w:t>入</w:t>
      </w:r>
      <w:r w:rsidR="00B97E13">
        <w:rPr>
          <w:rFonts w:ascii="Cambria Math" w:eastAsia="宋体" w:hAnsi="Cambria Math" w:cs="Times New Roman"/>
        </w:rPr>
        <w:t>度度数</w:t>
      </w:r>
      <w:r w:rsidR="00B97E13">
        <w:rPr>
          <w:rFonts w:ascii="Cambria Math" w:eastAsia="宋体" w:hAnsi="Cambria Math" w:cs="Times New Roman" w:hint="eastAsia"/>
        </w:rPr>
        <w:t>，</w:t>
      </w:r>
      <w:r w:rsidR="00DA27A4">
        <w:rPr>
          <w:rFonts w:ascii="Cambria Math" w:eastAsia="宋体" w:hAnsi="Cambria Math" w:cs="Times New Roman" w:hint="eastAsia"/>
        </w:rPr>
        <w:t>到达</w:t>
      </w:r>
      <w:r w:rsidR="00B97E13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B97E13">
        <w:rPr>
          <w:rFonts w:ascii="Cambria Math" w:eastAsia="宋体" w:hAnsi="Cambria Math" w:cs="Times New Roman"/>
        </w:rPr>
        <w:t>的边也称为</w:t>
      </w:r>
      <w:r w:rsidR="00B73E24">
        <w:rPr>
          <w:rFonts w:ascii="Cambria Math" w:eastAsia="宋体" w:hAnsi="Cambria Math" w:cs="Times New Roman" w:hint="eastAsia"/>
        </w:rPr>
        <w:t>入</w:t>
      </w:r>
      <w:r w:rsidR="00B97E13">
        <w:rPr>
          <w:rFonts w:ascii="Cambria Math" w:eastAsia="宋体" w:hAnsi="Cambria Math" w:cs="Times New Roman" w:hint="eastAsia"/>
        </w:rPr>
        <w:t>弧边</w:t>
      </w:r>
      <w:r w:rsidR="00B97E13">
        <w:rPr>
          <w:rFonts w:ascii="Cambria Math" w:eastAsia="宋体" w:hAnsi="Cambria Math" w:cs="Times New Roman"/>
        </w:rPr>
        <w:t>。</w:t>
      </w:r>
      <w:r w:rsidR="00D70311">
        <w:rPr>
          <w:rFonts w:ascii="Cambria Math" w:eastAsia="宋体" w:hAnsi="Cambria Math" w:cs="Times New Roman" w:hint="eastAsia"/>
        </w:rPr>
        <w:t>对于无向边</w:t>
      </w:r>
      <w:r w:rsidR="00D70311">
        <w:rPr>
          <w:rFonts w:ascii="Cambria Math" w:eastAsia="宋体" w:hAnsi="Cambria Math" w:cs="Times New Roman"/>
        </w:rPr>
        <w:t>和</w:t>
      </w:r>
      <w:r w:rsidR="00D70311">
        <w:rPr>
          <w:rFonts w:ascii="Cambria Math" w:eastAsia="宋体" w:hAnsi="Cambria Math" w:cs="Times New Roman" w:hint="eastAsia"/>
        </w:rPr>
        <w:t>无向图</w:t>
      </w:r>
      <w:r w:rsidR="00D70311">
        <w:rPr>
          <w:rFonts w:ascii="Cambria Math" w:eastAsia="宋体" w:hAnsi="Cambria Math" w:cs="Times New Roman"/>
        </w:rPr>
        <w:t>来说，</w:t>
      </w:r>
      <w:r w:rsidR="00D70311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u</m:t>
        </m:r>
      </m:oMath>
      <w:r w:rsidR="00D70311">
        <w:rPr>
          <w:rFonts w:ascii="Cambria Math" w:eastAsia="宋体" w:hAnsi="Cambria Math" w:cs="Times New Roman"/>
        </w:rPr>
        <w:t>的</w:t>
      </w:r>
      <w:r w:rsidR="00D70311">
        <w:rPr>
          <w:rFonts w:ascii="Cambria Math" w:eastAsia="宋体" w:hAnsi="Cambria Math" w:cs="Times New Roman" w:hint="eastAsia"/>
        </w:rPr>
        <w:t>所有</w:t>
      </w:r>
      <w:r w:rsidR="00D70311">
        <w:rPr>
          <w:rFonts w:ascii="Cambria Math" w:eastAsia="宋体" w:hAnsi="Cambria Math" w:cs="Times New Roman"/>
        </w:rPr>
        <w:t>边</w:t>
      </w:r>
      <w:r w:rsidR="001E7E9E">
        <w:rPr>
          <w:rFonts w:ascii="Cambria Math" w:eastAsia="宋体" w:hAnsi="Cambria Math" w:cs="Times New Roman" w:hint="eastAsia"/>
        </w:rPr>
        <w:t>也</w:t>
      </w:r>
      <w:r w:rsidR="001E7E9E">
        <w:rPr>
          <w:rFonts w:ascii="Cambria Math" w:eastAsia="宋体" w:hAnsi="Cambria Math" w:cs="Times New Roman"/>
        </w:rPr>
        <w:t>都可以看作</w:t>
      </w:r>
      <w:r w:rsidR="001E7E9E">
        <w:rPr>
          <w:rFonts w:ascii="Cambria Math" w:eastAsia="宋体" w:hAnsi="Cambria Math" w:cs="Times New Roman" w:hint="eastAsia"/>
        </w:rPr>
        <w:t>入</w:t>
      </w:r>
      <w:r w:rsidR="00D70311">
        <w:rPr>
          <w:rFonts w:ascii="Cambria Math" w:eastAsia="宋体" w:hAnsi="Cambria Math" w:cs="Times New Roman"/>
        </w:rPr>
        <w:t>弧边</w:t>
      </w:r>
      <w:r w:rsidR="004914AF">
        <w:rPr>
          <w:rFonts w:ascii="Cambria Math" w:eastAsia="宋体" w:hAnsi="Cambria Math" w:cs="Times New Roman" w:hint="eastAsia"/>
        </w:rPr>
        <w:t>，</w:t>
      </w:r>
      <w:r w:rsidR="004914AF">
        <w:rPr>
          <w:rFonts w:ascii="Cambria Math" w:eastAsia="宋体" w:hAnsi="Cambria Math" w:cs="Times New Roman"/>
        </w:rPr>
        <w:t>即边数等于入度</w:t>
      </w:r>
      <w:r w:rsidR="00D70311">
        <w:rPr>
          <w:rFonts w:ascii="Cambria Math" w:eastAsia="宋体" w:hAnsi="Cambria Math" w:cs="Times New Roman" w:hint="eastAsia"/>
        </w:rPr>
        <w:t>。</w:t>
      </w:r>
      <w:r w:rsidR="00453873">
        <w:rPr>
          <w:rFonts w:ascii="Cambria Math" w:eastAsia="宋体" w:hAnsi="Cambria Math" w:cs="Times New Roman" w:hint="eastAsia"/>
        </w:rPr>
        <w:t>无向图中每个</w:t>
      </w:r>
      <w:r w:rsidR="00453873">
        <w:rPr>
          <w:rFonts w:ascii="Cambria Math" w:eastAsia="宋体" w:hAnsi="Cambria Math" w:cs="Times New Roman"/>
        </w:rPr>
        <w:t>节点的出度和入度</w:t>
      </w:r>
      <w:r w:rsidR="00453873">
        <w:rPr>
          <w:rFonts w:ascii="Cambria Math" w:eastAsia="宋体" w:hAnsi="Cambria Math" w:cs="Times New Roman" w:hint="eastAsia"/>
        </w:rPr>
        <w:t>相等</w:t>
      </w:r>
      <w:r w:rsidR="00453873">
        <w:rPr>
          <w:rFonts w:ascii="Cambria Math" w:eastAsia="宋体" w:hAnsi="Cambria Math" w:cs="Times New Roman"/>
        </w:rPr>
        <w:t>。</w:t>
      </w:r>
    </w:p>
    <w:p w:rsidR="0061417D" w:rsidRDefault="002B328D" w:rsidP="007A346A">
      <w:pPr>
        <w:jc w:val="center"/>
      </w:pPr>
      <w:r>
        <w:object w:dxaOrig="8806" w:dyaOrig="4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47.2pt;height:126.95pt" o:ole="">
            <v:imagedata r:id="rId7" o:title=""/>
          </v:shape>
          <o:OLEObject Type="Embed" ProgID="Visio.Drawing.15" ShapeID="_x0000_i1032" DrawAspect="Content" ObjectID="_1554471166" r:id="rId8"/>
        </w:object>
      </w:r>
    </w:p>
    <w:p w:rsidR="00E13436" w:rsidRPr="00434F7A" w:rsidRDefault="00707579" w:rsidP="00E13436">
      <w:pPr>
        <w:rPr>
          <w:rFonts w:ascii="Cambria Math" w:eastAsia="宋体" w:hAnsi="Cambria Math" w:cs="Times New Roman" w:hint="eastAsia"/>
        </w:rPr>
      </w:pPr>
      <w:r>
        <w:rPr>
          <w:rFonts w:ascii="宋体" w:eastAsia="宋体" w:hAnsi="宋体"/>
        </w:rPr>
        <w:tab/>
      </w:r>
      <w:r w:rsidRPr="00434F7A">
        <w:rPr>
          <w:rFonts w:ascii="Cambria Math" w:eastAsia="宋体" w:hAnsi="Cambria Math"/>
        </w:rPr>
        <w:t>上面两个图中，图</w:t>
      </w:r>
      <w:r w:rsidRPr="00434F7A">
        <w:rPr>
          <w:rFonts w:ascii="Cambria Math" w:eastAsia="宋体" w:hAnsi="Cambria Math"/>
        </w:rPr>
        <w:t>A</w:t>
      </w:r>
      <w:r w:rsidR="00946969">
        <w:rPr>
          <w:rFonts w:ascii="Cambria Math" w:eastAsia="宋体" w:hAnsi="Cambria Math"/>
        </w:rPr>
        <w:t>为有向图</w:t>
      </w:r>
      <w:r w:rsidR="00946969">
        <w:rPr>
          <w:rFonts w:ascii="Cambria Math" w:eastAsia="宋体" w:hAnsi="Cambria Math" w:hint="eastAsia"/>
        </w:rPr>
        <w:t>，</w:t>
      </w:r>
      <w:r w:rsidR="00B648DB">
        <w:rPr>
          <w:rFonts w:ascii="Cambria Math" w:eastAsia="宋体" w:hAnsi="Cambria Math" w:hint="eastAsia"/>
        </w:rPr>
        <w:t>节点</w:t>
      </w:r>
      <w:r w:rsidR="00445F4B">
        <w:rPr>
          <w:rFonts w:ascii="Cambria Math" w:eastAsia="宋体" w:hAnsi="Cambria Math" w:hint="eastAsia"/>
        </w:rPr>
        <w:t>0~6</w:t>
      </w:r>
      <w:r w:rsidR="00407A24">
        <w:rPr>
          <w:rFonts w:ascii="Cambria Math" w:eastAsia="宋体" w:hAnsi="Cambria Math" w:hint="eastAsia"/>
        </w:rPr>
        <w:t>的</w:t>
      </w:r>
      <w:r w:rsidR="00407A24">
        <w:rPr>
          <w:rFonts w:ascii="Cambria Math" w:eastAsia="宋体" w:hAnsi="Cambria Math"/>
        </w:rPr>
        <w:t>出度分别为</w:t>
      </w:r>
      <w:r w:rsidR="00445F4B">
        <w:rPr>
          <w:rFonts w:ascii="Cambria Math" w:eastAsia="宋体" w:hAnsi="Cambria Math"/>
        </w:rPr>
        <w:t>2</w:t>
      </w:r>
      <w:r w:rsidR="00445F4B">
        <w:rPr>
          <w:rFonts w:ascii="Cambria Math" w:eastAsia="宋体" w:hAnsi="Cambria Math" w:hint="eastAsia"/>
        </w:rPr>
        <w:t>、</w:t>
      </w:r>
      <w:r w:rsidR="00445F4B">
        <w:rPr>
          <w:rFonts w:ascii="Cambria Math" w:eastAsia="宋体" w:hAnsi="Cambria Math"/>
        </w:rPr>
        <w:t>2</w:t>
      </w:r>
      <w:r w:rsidR="00445F4B">
        <w:rPr>
          <w:rFonts w:ascii="Cambria Math" w:eastAsia="宋体" w:hAnsi="Cambria Math" w:hint="eastAsia"/>
        </w:rPr>
        <w:t>、</w:t>
      </w:r>
      <w:r w:rsidR="00445F4B">
        <w:rPr>
          <w:rFonts w:ascii="Cambria Math" w:eastAsia="宋体" w:hAnsi="Cambria Math"/>
        </w:rPr>
        <w:t>1</w:t>
      </w:r>
      <w:r w:rsidR="00445F4B">
        <w:rPr>
          <w:rFonts w:ascii="Cambria Math" w:eastAsia="宋体" w:hAnsi="Cambria Math" w:hint="eastAsia"/>
        </w:rPr>
        <w:t>、</w:t>
      </w:r>
      <w:r w:rsidR="00445F4B">
        <w:rPr>
          <w:rFonts w:ascii="Cambria Math" w:eastAsia="宋体" w:hAnsi="Cambria Math"/>
        </w:rPr>
        <w:t>1</w:t>
      </w:r>
      <w:r w:rsidR="00445F4B">
        <w:rPr>
          <w:rFonts w:ascii="Cambria Math" w:eastAsia="宋体" w:hAnsi="Cambria Math" w:hint="eastAsia"/>
        </w:rPr>
        <w:t>、</w:t>
      </w:r>
      <w:r w:rsidR="00445F4B">
        <w:rPr>
          <w:rFonts w:ascii="Cambria Math" w:eastAsia="宋体" w:hAnsi="Cambria Math"/>
        </w:rPr>
        <w:t>2</w:t>
      </w:r>
      <w:r w:rsidR="00445F4B">
        <w:rPr>
          <w:rFonts w:ascii="Cambria Math" w:eastAsia="宋体" w:hAnsi="Cambria Math" w:hint="eastAsia"/>
        </w:rPr>
        <w:t>、</w:t>
      </w:r>
      <w:r w:rsidR="003A10C6">
        <w:rPr>
          <w:rFonts w:ascii="Cambria Math" w:eastAsia="宋体" w:hAnsi="Cambria Math"/>
        </w:rPr>
        <w:t>1</w:t>
      </w:r>
      <w:r w:rsidR="003A10C6">
        <w:rPr>
          <w:rFonts w:ascii="Cambria Math" w:eastAsia="宋体" w:hAnsi="Cambria Math" w:hint="eastAsia"/>
        </w:rPr>
        <w:t>，</w:t>
      </w:r>
      <w:r w:rsidR="003A10C6">
        <w:rPr>
          <w:rFonts w:ascii="Cambria Math" w:eastAsia="宋体" w:hAnsi="Cambria Math"/>
        </w:rPr>
        <w:t>入度分别为</w:t>
      </w:r>
      <w:r w:rsidR="00C935CE">
        <w:rPr>
          <w:rFonts w:ascii="Cambria Math" w:eastAsia="宋体" w:hAnsi="Cambria Math" w:hint="eastAsia"/>
        </w:rPr>
        <w:t>1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1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2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2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0</w:t>
      </w:r>
      <w:r w:rsidR="00C935CE">
        <w:rPr>
          <w:rFonts w:ascii="Cambria Math" w:eastAsia="宋体" w:hAnsi="Cambria Math" w:hint="eastAsia"/>
        </w:rPr>
        <w:t>、</w:t>
      </w:r>
      <w:r w:rsidR="00C935CE">
        <w:rPr>
          <w:rFonts w:ascii="Cambria Math" w:eastAsia="宋体" w:hAnsi="Cambria Math" w:hint="eastAsia"/>
        </w:rPr>
        <w:t>2</w:t>
      </w:r>
      <w:r w:rsidR="00C935CE">
        <w:rPr>
          <w:rFonts w:ascii="Cambria Math" w:eastAsia="宋体" w:hAnsi="Cambria Math" w:hint="eastAsia"/>
        </w:rPr>
        <w:t>。</w:t>
      </w:r>
      <w:r w:rsidR="006D0DEB">
        <w:rPr>
          <w:rFonts w:ascii="Cambria Math" w:eastAsia="宋体" w:hAnsi="Cambria Math" w:hint="eastAsia"/>
        </w:rPr>
        <w:t>图</w:t>
      </w:r>
      <w:r w:rsidR="006D0DEB">
        <w:rPr>
          <w:rFonts w:ascii="Cambria Math" w:eastAsia="宋体" w:hAnsi="Cambria Math" w:hint="eastAsia"/>
        </w:rPr>
        <w:t>B</w:t>
      </w:r>
      <w:r w:rsidR="006D0DEB">
        <w:rPr>
          <w:rFonts w:ascii="Cambria Math" w:eastAsia="宋体" w:hAnsi="Cambria Math"/>
        </w:rPr>
        <w:t>为无向图，节点</w:t>
      </w:r>
      <w:r w:rsidR="006D0DEB">
        <w:rPr>
          <w:rFonts w:ascii="Cambria Math" w:eastAsia="宋体" w:hAnsi="Cambria Math" w:hint="eastAsia"/>
        </w:rPr>
        <w:t>0</w:t>
      </w:r>
      <w:r w:rsidR="006D0DEB">
        <w:rPr>
          <w:rFonts w:ascii="Cambria Math" w:eastAsia="宋体" w:hAnsi="Cambria Math"/>
        </w:rPr>
        <w:t>~6</w:t>
      </w:r>
      <w:r w:rsidR="006D0DEB">
        <w:rPr>
          <w:rFonts w:ascii="Cambria Math" w:eastAsia="宋体" w:hAnsi="Cambria Math" w:hint="eastAsia"/>
        </w:rPr>
        <w:t>的</w:t>
      </w:r>
      <w:r w:rsidR="006D0DEB">
        <w:rPr>
          <w:rFonts w:ascii="Cambria Math" w:eastAsia="宋体" w:hAnsi="Cambria Math"/>
        </w:rPr>
        <w:t>出度分别为</w:t>
      </w:r>
      <w:r w:rsidR="00495505">
        <w:rPr>
          <w:rFonts w:ascii="Cambria Math" w:eastAsia="宋体" w:hAnsi="Cambria Math" w:hint="eastAsia"/>
        </w:rPr>
        <w:t>3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4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3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3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2</w:t>
      </w:r>
      <w:r w:rsidR="00495505">
        <w:rPr>
          <w:rFonts w:ascii="Cambria Math" w:eastAsia="宋体" w:hAnsi="Cambria Math" w:hint="eastAsia"/>
        </w:rPr>
        <w:t>、</w:t>
      </w:r>
      <w:r w:rsidR="00495505">
        <w:rPr>
          <w:rFonts w:ascii="Cambria Math" w:eastAsia="宋体" w:hAnsi="Cambria Math" w:hint="eastAsia"/>
        </w:rPr>
        <w:t>3</w:t>
      </w:r>
      <w:r w:rsidR="00495505">
        <w:rPr>
          <w:rFonts w:ascii="Cambria Math" w:eastAsia="宋体" w:hAnsi="Cambria Math" w:hint="eastAsia"/>
        </w:rPr>
        <w:t>，</w:t>
      </w:r>
      <w:r w:rsidR="00495505">
        <w:rPr>
          <w:rFonts w:ascii="Cambria Math" w:eastAsia="宋体" w:hAnsi="Cambria Math"/>
        </w:rPr>
        <w:t>入度与出度一样。</w:t>
      </w:r>
    </w:p>
    <w:p w:rsidR="00A3704A" w:rsidRPr="00A3704A" w:rsidRDefault="00A3704A" w:rsidP="0067364D">
      <w:pPr>
        <w:rPr>
          <w:rFonts w:ascii="Cambria Math" w:eastAsia="宋体" w:hAnsi="Cambria Math" w:cs="Times New Roman" w:hint="eastAsia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0D426E" w:rsidRPr="000B0F29" w:rsidRDefault="004339E7" w:rsidP="0086243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深度</w:t>
      </w:r>
      <w:r>
        <w:rPr>
          <w:rFonts w:ascii="Cambria Math" w:eastAsia="宋体" w:hAnsi="Cambria Math" w:cs="Times New Roman"/>
        </w:rPr>
        <w:t>优先搜索是指对于图</w:t>
      </w:r>
      <w:r>
        <w:rPr>
          <w:rFonts w:ascii="Cambria Math" w:eastAsia="宋体" w:hAnsi="Cambria Math" w:cs="Times New Roman"/>
        </w:rPr>
        <w:t>G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任意节点</w:t>
      </w:r>
      <m:oMath>
        <m:r>
          <w:rPr>
            <w:rFonts w:ascii="Cambria Math" w:eastAsia="宋体" w:hAnsi="Cambria Math" w:cs="Times New Roman"/>
          </w:rPr>
          <m:t>i</m:t>
        </m:r>
      </m:oMath>
      <w:r>
        <w:rPr>
          <w:rFonts w:ascii="Cambria Math" w:eastAsia="宋体" w:hAnsi="Cambria Math" w:cs="Times New Roman"/>
        </w:rPr>
        <w:t>，总是优先搜索</w:t>
      </w:r>
      <w:r w:rsidR="00093ED9">
        <w:rPr>
          <w:rFonts w:ascii="Cambria Math" w:eastAsia="宋体" w:hAnsi="Cambria Math" w:cs="Times New Roman" w:hint="eastAsia"/>
        </w:rPr>
        <w:t>它</w:t>
      </w:r>
      <w:r w:rsidR="00093ED9">
        <w:rPr>
          <w:rFonts w:ascii="Cambria Math" w:eastAsia="宋体" w:hAnsi="Cambria Math" w:cs="Times New Roman"/>
        </w:rPr>
        <w:t>的其中一个邻节点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F0E50" w:rsidRDefault="0036380B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二叉树根节点</w:t>
      </w:r>
      <m:oMath>
        <m:r>
          <w:rPr>
            <w:rFonts w:ascii="Cambria Math" w:eastAsia="宋体" w:hAnsi="Cambria Math" w:cs="Times New Roman"/>
          </w:rPr>
          <m:t>root</m:t>
        </m:r>
      </m:oMath>
      <w:r>
        <w:rPr>
          <w:rFonts w:ascii="Cambria Math" w:eastAsia="宋体" w:hAnsi="Cambria Math" w:cs="Times New Roman"/>
        </w:rPr>
        <w:t>开始，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的对</w:t>
      </w:r>
      <w:r w:rsidR="00EE0F2D">
        <w:rPr>
          <w:rFonts w:ascii="Cambria Math" w:eastAsia="宋体" w:hAnsi="Cambria Math" w:cs="Times New Roman" w:hint="eastAsia"/>
        </w:rPr>
        <w:t>二叉树</w:t>
      </w:r>
      <w:r w:rsidR="00EE0F2D">
        <w:rPr>
          <w:rFonts w:ascii="Cambria Math" w:eastAsia="宋体" w:hAnsi="Cambria Math" w:cs="Times New Roman"/>
        </w:rPr>
        <w:t>上的</w:t>
      </w:r>
      <w:r w:rsidR="003322F9">
        <w:rPr>
          <w:rFonts w:ascii="Cambria Math" w:eastAsia="宋体" w:hAnsi="Cambria Math" w:cs="Times New Roman" w:hint="eastAsia"/>
        </w:rPr>
        <w:t>每个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6018A6">
        <w:rPr>
          <w:rFonts w:ascii="Cambria Math" w:eastAsia="宋体" w:hAnsi="Cambria Math" w:cs="Times New Roman"/>
        </w:rPr>
        <w:t>，</w:t>
      </w:r>
      <w:r w:rsidR="0026088B">
        <w:rPr>
          <w:rFonts w:ascii="Cambria Math" w:eastAsia="宋体" w:hAnsi="Cambria Math" w:cs="Times New Roman" w:hint="eastAsia"/>
        </w:rPr>
        <w:t>总是</w:t>
      </w:r>
      <w:r w:rsidR="00602138">
        <w:rPr>
          <w:rFonts w:ascii="Cambria Math" w:eastAsia="宋体" w:hAnsi="Cambria Math" w:cs="Times New Roman" w:hint="eastAsia"/>
        </w:rPr>
        <w:t>优先</w:t>
      </w:r>
      <w:r w:rsidR="00ED31DD">
        <w:rPr>
          <w:rFonts w:ascii="Cambria Math" w:eastAsia="宋体" w:hAnsi="Cambria Math" w:cs="Times New Roman" w:hint="eastAsia"/>
        </w:rPr>
        <w:t>访问</w:t>
      </w:r>
      <w:r w:rsidR="00ED31DD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ED31DD">
        <w:rPr>
          <w:rFonts w:ascii="Cambria Math" w:eastAsia="宋体" w:hAnsi="Cambria Math" w:cs="Times New Roman"/>
        </w:rPr>
        <w:t>本身，</w:t>
      </w:r>
      <w:r w:rsidR="00992CF6">
        <w:rPr>
          <w:rFonts w:ascii="Cambria Math" w:eastAsia="宋体" w:hAnsi="Cambria Math" w:cs="Times New Roman" w:hint="eastAsia"/>
        </w:rPr>
        <w:t>然后</w:t>
      </w:r>
      <w:r w:rsidR="00992CF6">
        <w:rPr>
          <w:rFonts w:ascii="Cambria Math" w:eastAsia="宋体" w:hAnsi="Cambria Math" w:cs="Times New Roman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992CF6">
        <w:rPr>
          <w:rFonts w:ascii="Cambria Math" w:eastAsia="宋体" w:hAnsi="Cambria Math" w:cs="Times New Roman"/>
        </w:rPr>
        <w:t>的左孩子节点，最后</w:t>
      </w:r>
      <w:r w:rsidR="00A40834">
        <w:rPr>
          <w:rFonts w:ascii="Cambria Math" w:eastAsia="宋体" w:hAnsi="Cambria Math" w:cs="Times New Roman" w:hint="eastAsia"/>
        </w:rPr>
        <w:t>访问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A40834">
        <w:rPr>
          <w:rFonts w:ascii="Cambria Math" w:eastAsia="宋体" w:hAnsi="Cambria Math" w:cs="Times New Roman"/>
        </w:rPr>
        <w:t>的</w:t>
      </w:r>
      <w:r w:rsidR="00992CF6">
        <w:rPr>
          <w:rFonts w:ascii="Cambria Math" w:eastAsia="宋体" w:hAnsi="Cambria Math" w:cs="Times New Roman"/>
        </w:rPr>
        <w:t>右孩子节点。</w:t>
      </w:r>
      <w:r w:rsidR="004F0E50">
        <w:rPr>
          <w:rFonts w:ascii="Cambria Math" w:eastAsia="宋体" w:hAnsi="Cambria Math" w:cs="Times New Roman" w:hint="eastAsia"/>
        </w:rPr>
        <w:t>如图：</w:t>
      </w:r>
    </w:p>
    <w:p w:rsidR="00A075FD" w:rsidRDefault="00A075FD" w:rsidP="00C43772">
      <w:pPr>
        <w:jc w:val="center"/>
        <w:rPr>
          <w:rFonts w:ascii="Cambria Math" w:eastAsia="宋体" w:hAnsi="Cambria Math" w:cs="Times New Roman"/>
        </w:rPr>
      </w:pPr>
      <w:r>
        <w:object w:dxaOrig="3631" w:dyaOrig="2971">
          <v:shape id="_x0000_i1025" type="#_x0000_t75" style="width:181.45pt;height:148.6pt" o:ole="">
            <v:imagedata r:id="rId9" o:title=""/>
          </v:shape>
          <o:OLEObject Type="Embed" ProgID="Visio.Drawing.15" ShapeID="_x0000_i1025" DrawAspect="Content" ObjectID="_1554471167" r:id="rId10"/>
        </w:object>
      </w:r>
    </w:p>
    <w:p w:rsidR="002A7E8C" w:rsidRDefault="001976FB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先序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A0240F" w:rsidRDefault="00A0240F" w:rsidP="00A0240F">
      <w:pPr>
        <w:rPr>
          <w:rFonts w:ascii="Cambria Math" w:eastAsia="宋体" w:hAnsi="Cambria Math" w:cs="Times New Roman"/>
        </w:rPr>
      </w:pPr>
    </w:p>
    <w:p w:rsidR="00A0240F" w:rsidRDefault="00A0240F" w:rsidP="00A0240F">
      <w:pPr>
        <w:rPr>
          <w:rFonts w:ascii="Cambria Math" w:eastAsia="宋体" w:hAnsi="Cambria Math" w:cs="Times New Roman"/>
        </w:rPr>
      </w:pPr>
    </w:p>
    <w:p w:rsidR="00A0240F" w:rsidRDefault="00A0240F" w:rsidP="00A0240F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深度优先搜索</w:t>
      </w:r>
      <w:r>
        <w:rPr>
          <w:rFonts w:ascii="Cambria Math" w:eastAsia="宋体" w:hAnsi="Cambria Math" w:cs="Times New Roman"/>
        </w:rPr>
        <w:t>：</w:t>
      </w:r>
    </w:p>
    <w:bookmarkStart w:id="0" w:name="_GoBack"/>
    <w:bookmarkEnd w:id="0"/>
    <w:p w:rsidR="002115A0" w:rsidRDefault="002115A0" w:rsidP="002115A0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/>
        </w:rPr>
        <w:fldChar w:fldCharType="begin"/>
      </w:r>
      <w:r>
        <w:rPr>
          <w:rFonts w:ascii="Cambria Math" w:eastAsia="宋体" w:hAnsi="Cambria Math" w:cs="Times New Roman"/>
        </w:rPr>
        <w:instrText xml:space="preserve"> HYPERLINK "</w:instrText>
      </w:r>
      <w:r w:rsidRPr="005525B3">
        <w:rPr>
          <w:rFonts w:ascii="Cambria Math" w:eastAsia="宋体" w:hAnsi="Cambria Math" w:cs="Times New Roman"/>
        </w:rPr>
        <w:instrText>https://en.wikipedia.org/wiki/Depth-first_search</w:instrText>
      </w:r>
      <w:r>
        <w:rPr>
          <w:rFonts w:ascii="Cambria Math" w:eastAsia="宋体" w:hAnsi="Cambria Math" w:cs="Times New Roman"/>
        </w:rPr>
        <w:instrText xml:space="preserve">" </w:instrText>
      </w:r>
      <w:r>
        <w:rPr>
          <w:rFonts w:ascii="Cambria Math" w:eastAsia="宋体" w:hAnsi="Cambria Math" w:cs="Times New Roman"/>
        </w:rPr>
        <w:fldChar w:fldCharType="separate"/>
      </w:r>
      <w:r w:rsidRPr="00174AE0">
        <w:rPr>
          <w:rStyle w:val="ab"/>
          <w:rFonts w:ascii="Cambria Math" w:eastAsia="宋体" w:hAnsi="Cambria Math" w:cs="Times New Roman"/>
        </w:rPr>
        <w:t>https://en.wikipedia.org/wiki/Depth-first_search</w:t>
      </w:r>
      <w:r>
        <w:rPr>
          <w:rFonts w:ascii="Cambria Math" w:eastAsia="宋体" w:hAnsi="Cambria Math" w:cs="Times New Roman"/>
        </w:rPr>
        <w:fldChar w:fldCharType="end"/>
      </w:r>
    </w:p>
    <w:p w:rsidR="003A2445" w:rsidRPr="00A03C20" w:rsidRDefault="003A2445" w:rsidP="006368F9">
      <w:pPr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3F1C" w:rsidRDefault="00B93F1C" w:rsidP="0067264A">
      <w:r>
        <w:separator/>
      </w:r>
    </w:p>
  </w:endnote>
  <w:endnote w:type="continuationSeparator" w:id="0">
    <w:p w:rsidR="00B93F1C" w:rsidRDefault="00B93F1C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3F1C" w:rsidRDefault="00B93F1C" w:rsidP="0067264A">
      <w:r>
        <w:separator/>
      </w:r>
    </w:p>
  </w:footnote>
  <w:footnote w:type="continuationSeparator" w:id="0">
    <w:p w:rsidR="00B93F1C" w:rsidRDefault="00B93F1C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4EF"/>
    <w:rsid w:val="00000E9C"/>
    <w:rsid w:val="00002EEB"/>
    <w:rsid w:val="000045CC"/>
    <w:rsid w:val="000047DA"/>
    <w:rsid w:val="0000507F"/>
    <w:rsid w:val="00006A0E"/>
    <w:rsid w:val="00011B27"/>
    <w:rsid w:val="000126A7"/>
    <w:rsid w:val="00013A89"/>
    <w:rsid w:val="00013AA6"/>
    <w:rsid w:val="00014674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0E00"/>
    <w:rsid w:val="000517C1"/>
    <w:rsid w:val="00054ABF"/>
    <w:rsid w:val="000558AC"/>
    <w:rsid w:val="000570EA"/>
    <w:rsid w:val="0005770B"/>
    <w:rsid w:val="0006017F"/>
    <w:rsid w:val="000612F4"/>
    <w:rsid w:val="00061D5F"/>
    <w:rsid w:val="00062AE9"/>
    <w:rsid w:val="00063353"/>
    <w:rsid w:val="0006384A"/>
    <w:rsid w:val="00063FFC"/>
    <w:rsid w:val="000646AE"/>
    <w:rsid w:val="00064757"/>
    <w:rsid w:val="00064A5C"/>
    <w:rsid w:val="00064C51"/>
    <w:rsid w:val="000650B4"/>
    <w:rsid w:val="000656A1"/>
    <w:rsid w:val="000658C2"/>
    <w:rsid w:val="00067056"/>
    <w:rsid w:val="00067806"/>
    <w:rsid w:val="00067929"/>
    <w:rsid w:val="000714A8"/>
    <w:rsid w:val="00072A16"/>
    <w:rsid w:val="00072C31"/>
    <w:rsid w:val="00073C1A"/>
    <w:rsid w:val="00073F2B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3ED9"/>
    <w:rsid w:val="00094A5F"/>
    <w:rsid w:val="000953B8"/>
    <w:rsid w:val="00095ABD"/>
    <w:rsid w:val="000968E2"/>
    <w:rsid w:val="000A01E6"/>
    <w:rsid w:val="000A07DD"/>
    <w:rsid w:val="000A1FEB"/>
    <w:rsid w:val="000A259A"/>
    <w:rsid w:val="000A2977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0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FF4"/>
    <w:rsid w:val="0011455A"/>
    <w:rsid w:val="00114C32"/>
    <w:rsid w:val="00115309"/>
    <w:rsid w:val="00116232"/>
    <w:rsid w:val="00117849"/>
    <w:rsid w:val="0012036B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20E5"/>
    <w:rsid w:val="00133900"/>
    <w:rsid w:val="00135665"/>
    <w:rsid w:val="001357E3"/>
    <w:rsid w:val="00135C72"/>
    <w:rsid w:val="001363FC"/>
    <w:rsid w:val="00136644"/>
    <w:rsid w:val="00137ABC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0AB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50B5"/>
    <w:rsid w:val="00196412"/>
    <w:rsid w:val="00196413"/>
    <w:rsid w:val="001976FB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B96"/>
    <w:rsid w:val="001B0C58"/>
    <w:rsid w:val="001B2649"/>
    <w:rsid w:val="001B37A9"/>
    <w:rsid w:val="001B468B"/>
    <w:rsid w:val="001B55E1"/>
    <w:rsid w:val="001B7543"/>
    <w:rsid w:val="001B79BD"/>
    <w:rsid w:val="001B79F5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E7E9E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2F54"/>
    <w:rsid w:val="00204E01"/>
    <w:rsid w:val="002057D9"/>
    <w:rsid w:val="00205C48"/>
    <w:rsid w:val="0020613C"/>
    <w:rsid w:val="002073B5"/>
    <w:rsid w:val="00207552"/>
    <w:rsid w:val="00210297"/>
    <w:rsid w:val="002115A0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5F88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88B"/>
    <w:rsid w:val="00260EB2"/>
    <w:rsid w:val="002627EA"/>
    <w:rsid w:val="00262C1A"/>
    <w:rsid w:val="00263BC1"/>
    <w:rsid w:val="0026408D"/>
    <w:rsid w:val="00264D6B"/>
    <w:rsid w:val="002666C6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3C25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15B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28D"/>
    <w:rsid w:val="002B3386"/>
    <w:rsid w:val="002B355D"/>
    <w:rsid w:val="002B3DE5"/>
    <w:rsid w:val="002B44C5"/>
    <w:rsid w:val="002B49CF"/>
    <w:rsid w:val="002B4B78"/>
    <w:rsid w:val="002B6D16"/>
    <w:rsid w:val="002B7524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5EDA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51CE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3A4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22F9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0DC8"/>
    <w:rsid w:val="0036114A"/>
    <w:rsid w:val="003616DC"/>
    <w:rsid w:val="0036295D"/>
    <w:rsid w:val="0036380B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86A55"/>
    <w:rsid w:val="00390692"/>
    <w:rsid w:val="00390EDB"/>
    <w:rsid w:val="00391030"/>
    <w:rsid w:val="00392663"/>
    <w:rsid w:val="0039271C"/>
    <w:rsid w:val="003944F1"/>
    <w:rsid w:val="00394713"/>
    <w:rsid w:val="00395B6D"/>
    <w:rsid w:val="00395E64"/>
    <w:rsid w:val="003A02DD"/>
    <w:rsid w:val="003A0B61"/>
    <w:rsid w:val="003A10C6"/>
    <w:rsid w:val="003A1331"/>
    <w:rsid w:val="003A2445"/>
    <w:rsid w:val="003A41F2"/>
    <w:rsid w:val="003A6F80"/>
    <w:rsid w:val="003B0363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A24"/>
    <w:rsid w:val="00407BEC"/>
    <w:rsid w:val="00410105"/>
    <w:rsid w:val="0041126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28F9"/>
    <w:rsid w:val="004330E8"/>
    <w:rsid w:val="004339E7"/>
    <w:rsid w:val="00433C76"/>
    <w:rsid w:val="004340F4"/>
    <w:rsid w:val="00434170"/>
    <w:rsid w:val="00434F7A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AFF"/>
    <w:rsid w:val="00444D33"/>
    <w:rsid w:val="00445167"/>
    <w:rsid w:val="00445F4B"/>
    <w:rsid w:val="00447A36"/>
    <w:rsid w:val="00450E07"/>
    <w:rsid w:val="00453873"/>
    <w:rsid w:val="00453B2B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626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4AF"/>
    <w:rsid w:val="00491DE2"/>
    <w:rsid w:val="004926B4"/>
    <w:rsid w:val="00495505"/>
    <w:rsid w:val="004973B7"/>
    <w:rsid w:val="00497515"/>
    <w:rsid w:val="004A108F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0E50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479A8"/>
    <w:rsid w:val="005515BD"/>
    <w:rsid w:val="005525B3"/>
    <w:rsid w:val="005529E7"/>
    <w:rsid w:val="00553134"/>
    <w:rsid w:val="00554214"/>
    <w:rsid w:val="00555652"/>
    <w:rsid w:val="0055596B"/>
    <w:rsid w:val="00555DA7"/>
    <w:rsid w:val="00555F32"/>
    <w:rsid w:val="00557402"/>
    <w:rsid w:val="005605BA"/>
    <w:rsid w:val="005616A5"/>
    <w:rsid w:val="00561717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67E73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32CC"/>
    <w:rsid w:val="005844C5"/>
    <w:rsid w:val="00587DE3"/>
    <w:rsid w:val="00590504"/>
    <w:rsid w:val="00590B02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A632C"/>
    <w:rsid w:val="005B1A16"/>
    <w:rsid w:val="005B2723"/>
    <w:rsid w:val="005B2CB5"/>
    <w:rsid w:val="005B3168"/>
    <w:rsid w:val="005B3578"/>
    <w:rsid w:val="005B35DC"/>
    <w:rsid w:val="005B45CD"/>
    <w:rsid w:val="005B48F8"/>
    <w:rsid w:val="005B4D87"/>
    <w:rsid w:val="005B5837"/>
    <w:rsid w:val="005B5DE5"/>
    <w:rsid w:val="005B69BA"/>
    <w:rsid w:val="005C01CD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1A1B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052"/>
    <w:rsid w:val="005E4599"/>
    <w:rsid w:val="005E4F20"/>
    <w:rsid w:val="005E5A2D"/>
    <w:rsid w:val="005E6313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18A6"/>
    <w:rsid w:val="00602138"/>
    <w:rsid w:val="006028D5"/>
    <w:rsid w:val="00603CF2"/>
    <w:rsid w:val="00607119"/>
    <w:rsid w:val="00610467"/>
    <w:rsid w:val="006117A5"/>
    <w:rsid w:val="0061284C"/>
    <w:rsid w:val="0061301C"/>
    <w:rsid w:val="0061417D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6136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10E"/>
    <w:rsid w:val="00652F28"/>
    <w:rsid w:val="006550E0"/>
    <w:rsid w:val="006554F1"/>
    <w:rsid w:val="0065626E"/>
    <w:rsid w:val="00656799"/>
    <w:rsid w:val="00657E84"/>
    <w:rsid w:val="00661101"/>
    <w:rsid w:val="00661206"/>
    <w:rsid w:val="0066174B"/>
    <w:rsid w:val="00661FF1"/>
    <w:rsid w:val="006660DB"/>
    <w:rsid w:val="006661F6"/>
    <w:rsid w:val="00666336"/>
    <w:rsid w:val="0067157A"/>
    <w:rsid w:val="0067264A"/>
    <w:rsid w:val="00673260"/>
    <w:rsid w:val="0067364D"/>
    <w:rsid w:val="006746A0"/>
    <w:rsid w:val="006747A9"/>
    <w:rsid w:val="00676504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B727E"/>
    <w:rsid w:val="006C0376"/>
    <w:rsid w:val="006C1119"/>
    <w:rsid w:val="006C2360"/>
    <w:rsid w:val="006C2964"/>
    <w:rsid w:val="006C528C"/>
    <w:rsid w:val="006C69B2"/>
    <w:rsid w:val="006C6D32"/>
    <w:rsid w:val="006C7AEB"/>
    <w:rsid w:val="006D0853"/>
    <w:rsid w:val="006D0DEB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0757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2C44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E30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5BD"/>
    <w:rsid w:val="0079686D"/>
    <w:rsid w:val="00796DEA"/>
    <w:rsid w:val="00797801"/>
    <w:rsid w:val="007A0AFC"/>
    <w:rsid w:val="007A10B7"/>
    <w:rsid w:val="007A1FAD"/>
    <w:rsid w:val="007A2556"/>
    <w:rsid w:val="007A346A"/>
    <w:rsid w:val="007A42C2"/>
    <w:rsid w:val="007A4369"/>
    <w:rsid w:val="007A4883"/>
    <w:rsid w:val="007A4B94"/>
    <w:rsid w:val="007A62D5"/>
    <w:rsid w:val="007A6E3C"/>
    <w:rsid w:val="007A7ECC"/>
    <w:rsid w:val="007B04D5"/>
    <w:rsid w:val="007B10B1"/>
    <w:rsid w:val="007B1C05"/>
    <w:rsid w:val="007B280F"/>
    <w:rsid w:val="007B4828"/>
    <w:rsid w:val="007B516F"/>
    <w:rsid w:val="007B53FE"/>
    <w:rsid w:val="007B6C2B"/>
    <w:rsid w:val="007B6DDE"/>
    <w:rsid w:val="007B6F41"/>
    <w:rsid w:val="007B787F"/>
    <w:rsid w:val="007B7984"/>
    <w:rsid w:val="007B7A2E"/>
    <w:rsid w:val="007B7EB3"/>
    <w:rsid w:val="007C033B"/>
    <w:rsid w:val="007C06F4"/>
    <w:rsid w:val="007C1388"/>
    <w:rsid w:val="007C1D21"/>
    <w:rsid w:val="007C389D"/>
    <w:rsid w:val="007C4191"/>
    <w:rsid w:val="007C5344"/>
    <w:rsid w:val="007C5448"/>
    <w:rsid w:val="007C6483"/>
    <w:rsid w:val="007C6BE4"/>
    <w:rsid w:val="007C709E"/>
    <w:rsid w:val="007C7138"/>
    <w:rsid w:val="007C7340"/>
    <w:rsid w:val="007D16D3"/>
    <w:rsid w:val="007D30DA"/>
    <w:rsid w:val="007D363B"/>
    <w:rsid w:val="007E048B"/>
    <w:rsid w:val="007E1683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5CDF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2B01"/>
    <w:rsid w:val="00853DFB"/>
    <w:rsid w:val="00855A87"/>
    <w:rsid w:val="00855E80"/>
    <w:rsid w:val="008560B9"/>
    <w:rsid w:val="008561F0"/>
    <w:rsid w:val="00856349"/>
    <w:rsid w:val="00856ACE"/>
    <w:rsid w:val="00856F4A"/>
    <w:rsid w:val="00857AAB"/>
    <w:rsid w:val="00857C41"/>
    <w:rsid w:val="008605CC"/>
    <w:rsid w:val="00860FA8"/>
    <w:rsid w:val="0086243E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4779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5EC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4E5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46969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CF6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C4673"/>
    <w:rsid w:val="009D12AB"/>
    <w:rsid w:val="009D1B7F"/>
    <w:rsid w:val="009D226E"/>
    <w:rsid w:val="009D29BA"/>
    <w:rsid w:val="009D2FCA"/>
    <w:rsid w:val="009D4617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40F"/>
    <w:rsid w:val="00A025A1"/>
    <w:rsid w:val="00A030CB"/>
    <w:rsid w:val="00A034AC"/>
    <w:rsid w:val="00A03C20"/>
    <w:rsid w:val="00A04279"/>
    <w:rsid w:val="00A04BF7"/>
    <w:rsid w:val="00A064E2"/>
    <w:rsid w:val="00A07308"/>
    <w:rsid w:val="00A075FD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04A"/>
    <w:rsid w:val="00A37708"/>
    <w:rsid w:val="00A4050E"/>
    <w:rsid w:val="00A40834"/>
    <w:rsid w:val="00A409F5"/>
    <w:rsid w:val="00A41892"/>
    <w:rsid w:val="00A424C5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3B3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19A5"/>
    <w:rsid w:val="00A82747"/>
    <w:rsid w:val="00A8393C"/>
    <w:rsid w:val="00A84C2E"/>
    <w:rsid w:val="00A85622"/>
    <w:rsid w:val="00A85A6A"/>
    <w:rsid w:val="00A85AA4"/>
    <w:rsid w:val="00A868A8"/>
    <w:rsid w:val="00A8723D"/>
    <w:rsid w:val="00A9102F"/>
    <w:rsid w:val="00A949E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B11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4434"/>
    <w:rsid w:val="00B153FF"/>
    <w:rsid w:val="00B159E0"/>
    <w:rsid w:val="00B15D29"/>
    <w:rsid w:val="00B17BA7"/>
    <w:rsid w:val="00B20336"/>
    <w:rsid w:val="00B2040D"/>
    <w:rsid w:val="00B215EF"/>
    <w:rsid w:val="00B2358B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A44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48DB"/>
    <w:rsid w:val="00B664B2"/>
    <w:rsid w:val="00B67EB3"/>
    <w:rsid w:val="00B70079"/>
    <w:rsid w:val="00B702CF"/>
    <w:rsid w:val="00B723A6"/>
    <w:rsid w:val="00B73E24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3F1C"/>
    <w:rsid w:val="00B94284"/>
    <w:rsid w:val="00B949BC"/>
    <w:rsid w:val="00B95366"/>
    <w:rsid w:val="00B97161"/>
    <w:rsid w:val="00B972DA"/>
    <w:rsid w:val="00B97E13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0B15"/>
    <w:rsid w:val="00C010EE"/>
    <w:rsid w:val="00C0115A"/>
    <w:rsid w:val="00C10F20"/>
    <w:rsid w:val="00C1149E"/>
    <w:rsid w:val="00C129B6"/>
    <w:rsid w:val="00C135B9"/>
    <w:rsid w:val="00C14B59"/>
    <w:rsid w:val="00C16170"/>
    <w:rsid w:val="00C206D2"/>
    <w:rsid w:val="00C22A30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3772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63B3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CD6"/>
    <w:rsid w:val="00C935CE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6E1"/>
    <w:rsid w:val="00CB2C34"/>
    <w:rsid w:val="00CB4064"/>
    <w:rsid w:val="00CB4619"/>
    <w:rsid w:val="00CB4ACB"/>
    <w:rsid w:val="00CB4E81"/>
    <w:rsid w:val="00CB6085"/>
    <w:rsid w:val="00CB659C"/>
    <w:rsid w:val="00CB6B1E"/>
    <w:rsid w:val="00CB7A00"/>
    <w:rsid w:val="00CC0833"/>
    <w:rsid w:val="00CC0A8A"/>
    <w:rsid w:val="00CC3331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88A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536E"/>
    <w:rsid w:val="00CF6CFF"/>
    <w:rsid w:val="00CF78CD"/>
    <w:rsid w:val="00D02843"/>
    <w:rsid w:val="00D04A4F"/>
    <w:rsid w:val="00D06E9A"/>
    <w:rsid w:val="00D11C09"/>
    <w:rsid w:val="00D124B2"/>
    <w:rsid w:val="00D12AA6"/>
    <w:rsid w:val="00D12FAE"/>
    <w:rsid w:val="00D12FB4"/>
    <w:rsid w:val="00D130C6"/>
    <w:rsid w:val="00D134C2"/>
    <w:rsid w:val="00D135BD"/>
    <w:rsid w:val="00D13A89"/>
    <w:rsid w:val="00D14D7F"/>
    <w:rsid w:val="00D15653"/>
    <w:rsid w:val="00D15792"/>
    <w:rsid w:val="00D16E1C"/>
    <w:rsid w:val="00D17D41"/>
    <w:rsid w:val="00D22C09"/>
    <w:rsid w:val="00D2309C"/>
    <w:rsid w:val="00D23DEB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64E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0311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27A4"/>
    <w:rsid w:val="00DA36CC"/>
    <w:rsid w:val="00DA374F"/>
    <w:rsid w:val="00DA3786"/>
    <w:rsid w:val="00DA4153"/>
    <w:rsid w:val="00DA671F"/>
    <w:rsid w:val="00DA6A96"/>
    <w:rsid w:val="00DA6FF1"/>
    <w:rsid w:val="00DA7BCE"/>
    <w:rsid w:val="00DA7F54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436"/>
    <w:rsid w:val="00E136ED"/>
    <w:rsid w:val="00E13AF8"/>
    <w:rsid w:val="00E142DF"/>
    <w:rsid w:val="00E14776"/>
    <w:rsid w:val="00E14987"/>
    <w:rsid w:val="00E15C85"/>
    <w:rsid w:val="00E170E0"/>
    <w:rsid w:val="00E174E7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11F"/>
    <w:rsid w:val="00E369B0"/>
    <w:rsid w:val="00E371E6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2E54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6EBA"/>
    <w:rsid w:val="00EA7D5B"/>
    <w:rsid w:val="00EB0CC7"/>
    <w:rsid w:val="00EB2844"/>
    <w:rsid w:val="00EB3BF1"/>
    <w:rsid w:val="00EB78A8"/>
    <w:rsid w:val="00EC03E5"/>
    <w:rsid w:val="00EC166D"/>
    <w:rsid w:val="00EC1C19"/>
    <w:rsid w:val="00EC1CEF"/>
    <w:rsid w:val="00EC1DAB"/>
    <w:rsid w:val="00EC2157"/>
    <w:rsid w:val="00EC219B"/>
    <w:rsid w:val="00EC2E71"/>
    <w:rsid w:val="00EC4C80"/>
    <w:rsid w:val="00EC647D"/>
    <w:rsid w:val="00EC6574"/>
    <w:rsid w:val="00EC6A62"/>
    <w:rsid w:val="00EC7F8E"/>
    <w:rsid w:val="00ED08CC"/>
    <w:rsid w:val="00ED21A9"/>
    <w:rsid w:val="00ED282C"/>
    <w:rsid w:val="00ED31DD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0F2D"/>
    <w:rsid w:val="00EE1550"/>
    <w:rsid w:val="00EE15FA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2900"/>
    <w:rsid w:val="00F33E79"/>
    <w:rsid w:val="00F34075"/>
    <w:rsid w:val="00F34AC2"/>
    <w:rsid w:val="00F358A4"/>
    <w:rsid w:val="00F37876"/>
    <w:rsid w:val="00F37D7D"/>
    <w:rsid w:val="00F40356"/>
    <w:rsid w:val="00F40AE9"/>
    <w:rsid w:val="00F41662"/>
    <w:rsid w:val="00F45DFA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24F9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0FE5"/>
    <w:rsid w:val="00FF1A2B"/>
    <w:rsid w:val="00FF27DC"/>
    <w:rsid w:val="00FF4FC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59109B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5</TotalTime>
  <Pages>2</Pages>
  <Words>122</Words>
  <Characters>697</Characters>
  <Application>Microsoft Office Word</Application>
  <DocSecurity>0</DocSecurity>
  <Lines>5</Lines>
  <Paragraphs>1</Paragraphs>
  <ScaleCrop>false</ScaleCrop>
  <Company/>
  <LinksUpToDate>false</LinksUpToDate>
  <CharactersWithSpaces>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2114</cp:revision>
  <cp:lastPrinted>2016-11-21T12:29:00Z</cp:lastPrinted>
  <dcterms:created xsi:type="dcterms:W3CDTF">2016-05-31T07:20:00Z</dcterms:created>
  <dcterms:modified xsi:type="dcterms:W3CDTF">2017-04-23T08:44:00Z</dcterms:modified>
</cp:coreProperties>
</file>